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3"/>
  </p:sldMasterIdLst>
  <p:sldIdLst>
    <p:sldId id="356" r:id="rId4"/>
    <p:sldId id="414" r:id="rId5"/>
    <p:sldId id="415" r:id="rId6"/>
    <p:sldId id="416" r:id="rId7"/>
    <p:sldId id="417" r:id="rId8"/>
    <p:sldId id="418" r:id="rId9"/>
    <p:sldId id="419" r:id="rId10"/>
    <p:sldId id="420" r:id="rId11"/>
    <p:sldId id="421" r:id="rId12"/>
    <p:sldId id="422" r:id="rId13"/>
    <p:sldId id="423" r:id="rId14"/>
    <p:sldId id="424" r:id="rId15"/>
    <p:sldId id="425" r:id="rId16"/>
    <p:sldId id="426" r:id="rId17"/>
    <p:sldId id="427" r:id="rId18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11" d="100"/>
          <a:sy n="111" d="100"/>
        </p:scale>
        <p:origin x="516" y="90"/>
      </p:cViewPr>
      <p:guideLst>
        <p:guide orient="horz" pos="2162"/>
        <p:guide pos="392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6" cy="72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882" y="23088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925" y="3565525"/>
            <a:ext cx="10852150" cy="801370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9A6162E-6EC1-4285-81C1-7BA3CF44AB4B}" type="datetime1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B07196-665F-47BC-9028-F323CAFDEE29}" type="slidenum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9A6162E-6EC1-4285-81C1-7BA3CF44AB4B}" type="datetime1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87C75A-6C8D-47E0-8C54-EA39C0E2DB28}" type="slidenum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9A6162E-6EC1-4285-81C1-7BA3CF44AB4B}" type="datetime1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FBA1D6-42CD-4027-85DA-E247B312790D}" type="slidenum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9A6162E-6EC1-4285-81C1-7BA3CF44AB4B}" type="datetime1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D3E62B-1B88-44E8-9378-A43918D7B2BA}" type="slidenum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9A6162E-6EC1-4285-81C1-7BA3CF44AB4B}" type="datetime1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1B17D7-9B70-4C97-9988-CC0C01B0AE4F}" type="slidenum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9A6162E-6EC1-4285-81C1-7BA3CF44AB4B}" type="datetime1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578035-FF3B-46DE-AE2A-AAA1342F9E66}" type="slidenum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9A6162E-6EC1-4285-81C1-7BA3CF44AB4B}" type="datetime1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A0798A-A9DD-47A6-A1F9-9FA958360677}" type="slidenum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9A6162E-6EC1-4285-81C1-7BA3CF44AB4B}" type="datetime1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3C3E2C-9238-4146-99B3-863327293F96}" type="slidenum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9A6162E-6EC1-4285-81C1-7BA3CF44AB4B}" type="datetime1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9D00B7-F7B1-47B8-8849-DD197A70A364}" type="slidenum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9A6162E-6EC1-4285-81C1-7BA3CF44AB4B}" type="datetime1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97644B-B08E-405D-8B1B-0EE4275C0F79}" type="slidenum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882" y="581225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925" y="1508125"/>
            <a:ext cx="10852150" cy="4749165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fld id="{59A6162E-6EC1-4285-81C1-7BA3CF44AB4B}" type="datetime1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fld id="{9A11044F-F401-4DCB-996B-B9BB1E4EF639}" type="slidenum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40105" y="727710"/>
            <a:ext cx="3931920" cy="1115060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8420" y="727710"/>
            <a:ext cx="6172200" cy="5403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正文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40105" y="2239645"/>
            <a:ext cx="3931920" cy="3891915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正文</a:t>
            </a:r>
            <a:endParaRPr lang="zh-CN" altLang="en-US" smtClean="0"/>
          </a:p>
          <a:p>
            <a:pPr lvl="0"/>
            <a:r>
              <a:rPr lang="zh-CN" altLang="en-US" smtClean="0">
                <a:sym typeface="+mn-ea"/>
              </a:rPr>
              <a:t>单击此处编辑正文</a:t>
            </a:r>
            <a:endParaRPr lang="zh-CN" altLang="en-US" smtClean="0"/>
          </a:p>
          <a:p>
            <a:pPr lvl="0"/>
            <a:r>
              <a:rPr lang="zh-CN" altLang="en-US" smtClean="0">
                <a:sym typeface="+mn-ea"/>
              </a:rPr>
              <a:t>单击此处编辑正文</a:t>
            </a:r>
            <a:endParaRPr lang="zh-CN" altLang="en-US" smtClean="0"/>
          </a:p>
          <a:p>
            <a:pPr lvl="0"/>
            <a:r>
              <a:rPr lang="zh-CN" altLang="en-US" smtClean="0">
                <a:sym typeface="+mn-ea"/>
              </a:rPr>
              <a:t>单击此处编辑正文</a:t>
            </a:r>
            <a:endParaRPr lang="zh-CN" altLang="en-US" smtClean="0">
              <a:sym typeface="+mn-ea"/>
            </a:endParaRPr>
          </a:p>
          <a:p>
            <a:pPr lvl="0"/>
            <a:r>
              <a:rPr lang="zh-CN" altLang="en-US" smtClean="0">
                <a:sym typeface="+mn-ea"/>
              </a:rPr>
              <a:t>单击此处编辑正文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925" y="5605145"/>
            <a:ext cx="10852150" cy="558165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925" y="641350"/>
            <a:ext cx="10852150" cy="455612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  <a:endParaRPr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6445" cy="68681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  <a:endParaRPr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95" y="565150"/>
            <a:ext cx="5400040" cy="57277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  <a:endParaRPr dirty="0"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7770" y="565150"/>
            <a:ext cx="5400040" cy="57277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882" y="623591"/>
            <a:ext cx="10852237" cy="899167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9A6162E-6EC1-4285-81C1-7BA3CF44AB4B}" type="datetime1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4CB89D-E6AD-437A-A77A-2248E1542DCC}" type="slidenum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7.xml"/><Relationship Id="rId8" Type="http://schemas.openxmlformats.org/officeDocument/2006/relationships/slideLayout" Target="../slideLayouts/slideLayout16.xml"/><Relationship Id="rId7" Type="http://schemas.openxmlformats.org/officeDocument/2006/relationships/slideLayout" Target="../slideLayouts/slideLayout15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Relationship Id="rId3" Type="http://schemas.openxmlformats.org/officeDocument/2006/relationships/slideLayout" Target="../slideLayouts/slideLayout11.xml"/><Relationship Id="rId2" Type="http://schemas.openxmlformats.org/officeDocument/2006/relationships/slideLayout" Target="../slideLayouts/slideLayout10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18.xml"/><Relationship Id="rId1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 hasCustomPrompt="1"/>
          </p:nvPr>
        </p:nvSpPr>
        <p:spPr>
          <a:xfrm>
            <a:off x="669882" y="581225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9" name="文本占位符 8"/>
          <p:cNvSpPr>
            <a:spLocks noGrp="1"/>
          </p:cNvSpPr>
          <p:nvPr>
            <p:ph type="body" idx="1" hasCustomPrompt="1"/>
          </p:nvPr>
        </p:nvSpPr>
        <p:spPr>
          <a:xfrm>
            <a:off x="669925" y="1508125"/>
            <a:ext cx="10852150" cy="4749165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smtClean="0">
                <a:sym typeface="等线 Light" panose="02010600030101010101" charset="-122"/>
              </a:rPr>
              <a:t>单击此处编辑母版标题样式</a:t>
            </a:r>
            <a:endParaRPr lang="zh-CN" smtClean="0">
              <a:sym typeface="等线 Light" panose="02010600030101010101" charset="-122"/>
            </a:endParaRP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smtClean="0">
                <a:sym typeface="等线" panose="02010600030101010101" charset="-122"/>
              </a:rPr>
              <a:t>编辑母版文本样式</a:t>
            </a:r>
            <a:endParaRPr lang="zh-CN" smtClean="0">
              <a:sym typeface="等线" panose="02010600030101010101" charset="-122"/>
            </a:endParaRPr>
          </a:p>
          <a:p>
            <a:pPr lvl="1"/>
            <a:r>
              <a:rPr lang="zh-CN" smtClean="0">
                <a:sym typeface="等线" panose="02010600030101010101" charset="-122"/>
              </a:rPr>
              <a:t>第二级</a:t>
            </a:r>
            <a:endParaRPr lang="zh-CN" smtClean="0">
              <a:sym typeface="等线" panose="02010600030101010101" charset="-122"/>
            </a:endParaRPr>
          </a:p>
          <a:p>
            <a:pPr lvl="2"/>
            <a:r>
              <a:rPr lang="zh-CN" smtClean="0">
                <a:sym typeface="等线" panose="02010600030101010101" charset="-122"/>
              </a:rPr>
              <a:t>第三级</a:t>
            </a:r>
            <a:endParaRPr lang="zh-CN" smtClean="0">
              <a:sym typeface="等线" panose="02010600030101010101" charset="-122"/>
            </a:endParaRPr>
          </a:p>
          <a:p>
            <a:pPr lvl="3"/>
            <a:r>
              <a:rPr lang="zh-CN" smtClean="0">
                <a:sym typeface="等线" panose="02010600030101010101" charset="-122"/>
              </a:rPr>
              <a:t>第四级</a:t>
            </a:r>
            <a:endParaRPr lang="zh-CN" smtClean="0">
              <a:sym typeface="等线" panose="02010600030101010101" charset="-122"/>
            </a:endParaRPr>
          </a:p>
          <a:p>
            <a:pPr lvl="4"/>
            <a:r>
              <a:rPr lang="zh-CN" smtClean="0">
                <a:sym typeface="等线" panose="02010600030101010101" charset="-122"/>
              </a:rPr>
              <a:t>第五级</a:t>
            </a:r>
            <a:endParaRPr lang="zh-CN" smtClean="0">
              <a:sym typeface="等线" panose="02010600030101010101" charset="-122"/>
            </a:endParaRP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59A6162E-6EC1-4285-81C1-7BA3CF44AB4B}" type="datetime1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>
              <a:defRPr sz="1200">
                <a:solidFill>
                  <a:srgbClr val="898989"/>
                </a:solidFill>
              </a:defRPr>
            </a:lvl1pPr>
          </a:lstStyle>
          <a:p>
            <a:endParaRPr lang="zh-CN" altLang="zh-CN"/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B3FB5218-4756-4573-9620-842D4E9FA798}" type="slidenum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</p:sldLayoutIdLst>
  <p:hf sldNum="0" hdr="0" ftr="0"/>
  <p:txStyles>
    <p:titleStyle>
      <a:lvl1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  <a:sym typeface="等线 Light" panose="02010600030101010101" charset="-122"/>
        </a:defRPr>
      </a:lvl1pPr>
      <a:lvl2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charset="-122"/>
          <a:ea typeface="等线 Light" panose="02010600030101010101" charset="-122"/>
          <a:cs typeface="等线 Light" panose="02010600030101010101" charset="-122"/>
          <a:sym typeface="等线 Light" panose="02010600030101010101" charset="-122"/>
        </a:defRPr>
      </a:lvl2pPr>
      <a:lvl3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charset="-122"/>
          <a:ea typeface="等线 Light" panose="02010600030101010101" charset="-122"/>
          <a:cs typeface="等线 Light" panose="02010600030101010101" charset="-122"/>
          <a:sym typeface="等线 Light" panose="02010600030101010101" charset="-122"/>
        </a:defRPr>
      </a:lvl3pPr>
      <a:lvl4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charset="-122"/>
          <a:ea typeface="等线 Light" panose="02010600030101010101" charset="-122"/>
          <a:cs typeface="等线 Light" panose="02010600030101010101" charset="-122"/>
          <a:sym typeface="等线 Light" panose="02010600030101010101" charset="-122"/>
        </a:defRPr>
      </a:lvl4pPr>
      <a:lvl5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charset="-122"/>
          <a:ea typeface="等线 Light" panose="02010600030101010101" charset="-122"/>
          <a:cs typeface="等线 Light" panose="02010600030101010101" charset="-122"/>
          <a:sym typeface="等线 Light" panose="02010600030101010101" charset="-122"/>
        </a:defRPr>
      </a:lvl5pPr>
      <a:lvl6pPr marL="13716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charset="-122"/>
          <a:ea typeface="等线 Light" panose="02010600030101010101" charset="-122"/>
          <a:cs typeface="等线 Light" panose="02010600030101010101" charset="-122"/>
          <a:sym typeface="等线 Light" panose="02010600030101010101" charset="-122"/>
        </a:defRPr>
      </a:lvl6pPr>
      <a:lvl7pPr marL="18288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charset="-122"/>
          <a:ea typeface="等线 Light" panose="02010600030101010101" charset="-122"/>
          <a:cs typeface="等线 Light" panose="02010600030101010101" charset="-122"/>
          <a:sym typeface="等线 Light" panose="02010600030101010101" charset="-122"/>
        </a:defRPr>
      </a:lvl7pPr>
      <a:lvl8pPr marL="22860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charset="-122"/>
          <a:ea typeface="等线 Light" panose="02010600030101010101" charset="-122"/>
          <a:cs typeface="等线 Light" panose="02010600030101010101" charset="-122"/>
          <a:sym typeface="等线 Light" panose="02010600030101010101" charset="-122"/>
        </a:defRPr>
      </a:lvl8pPr>
      <a:lvl9pPr marL="27432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charset="-122"/>
          <a:ea typeface="等线 Light" panose="02010600030101010101" charset="-122"/>
          <a:cs typeface="等线 Light" panose="02010600030101010101" charset="-122"/>
          <a:sym typeface="等线 Light" panose="02010600030101010101" charset="-122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  <a:sym typeface="等线" panose="02010600030101010101" charset="-122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等线" panose="02010600030101010101" charset="-122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  <a:sym typeface="等线" panose="02010600030101010101" charset="-122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  <a:sym typeface="等线" panose="02010600030101010101" charset="-122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  <a:sym typeface="等线" panose="02010600030101010101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0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矩形 1"/>
          <p:cNvSpPr>
            <a:spLocks noChangeArrowheads="1"/>
          </p:cNvSpPr>
          <p:nvPr/>
        </p:nvSpPr>
        <p:spPr bwMode="auto">
          <a:xfrm>
            <a:off x="357188" y="188913"/>
            <a:ext cx="241808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PART ONE     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r>
              <a:rPr lang="zh-CN" altLang="en-US" sz="440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系统概况</a:t>
            </a:r>
            <a:endParaRPr lang="zh-CN" altLang="en-US"/>
          </a:p>
        </p:txBody>
      </p:sp>
      <p:sp>
        <p:nvSpPr>
          <p:cNvPr id="6149" name="文本框 11"/>
          <p:cNvSpPr>
            <a:spLocks noChangeArrowheads="1"/>
          </p:cNvSpPr>
          <p:nvPr/>
        </p:nvSpPr>
        <p:spPr bwMode="auto">
          <a:xfrm>
            <a:off x="711200" y="2170430"/>
            <a:ext cx="4596130" cy="1370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A5A5A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等线" panose="02010600030101010101" charset="-122"/>
                <a:sym typeface="等线" panose="02010600030101010101" charset="-122"/>
              </a:rPr>
              <a:t>我主要负责帆港包裹管理系统的信息管理模块和登录注册模块，该模块分为帆港信息绑定、查询帆港信息、投诉处理反馈、黑名单管理、修改帆港信息、通知信息管理六个小模块。</a:t>
            </a:r>
            <a:endParaRPr lang="en-US" altLang="zh-CN" sz="1600">
              <a:solidFill>
                <a:srgbClr val="A5A5A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等线" panose="02010600030101010101" charset="-122"/>
              <a:sym typeface="等线" panose="02010600030101010101" charset="-122"/>
            </a:endParaRPr>
          </a:p>
        </p:txBody>
      </p:sp>
      <p:sp>
        <p:nvSpPr>
          <p:cNvPr id="6152" name="文本框 14"/>
          <p:cNvSpPr>
            <a:spLocks noChangeArrowheads="1"/>
          </p:cNvSpPr>
          <p:nvPr/>
        </p:nvSpPr>
        <p:spPr bwMode="auto">
          <a:xfrm>
            <a:off x="1657350" y="1695450"/>
            <a:ext cx="894080" cy="306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>
                <a:solidFill>
                  <a:srgbClr val="FFC000"/>
                </a:solidFill>
                <a:latin typeface="等线" panose="02010600030101010101" charset="-122"/>
                <a:sym typeface="等线" panose="02010600030101010101" charset="-122"/>
              </a:rPr>
              <a:t>包裹管理 </a:t>
            </a:r>
            <a:endParaRPr lang="zh-CN" altLang="en-US"/>
          </a:p>
        </p:txBody>
      </p:sp>
      <p:pic>
        <p:nvPicPr>
          <p:cNvPr id="3" name="图片 -214748262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507355" y="1360170"/>
            <a:ext cx="6327775" cy="43427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 1"/>
          <p:cNvSpPr>
            <a:spLocks noChangeArrowheads="1"/>
          </p:cNvSpPr>
          <p:nvPr/>
        </p:nvSpPr>
        <p:spPr bwMode="auto">
          <a:xfrm>
            <a:off x="357188" y="188913"/>
            <a:ext cx="3535680" cy="1599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PART THREE</a:t>
            </a:r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  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l"/>
            <a:r>
              <a:rPr lang="zh-CN" altLang="en-US" sz="440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系统实现细节</a:t>
            </a:r>
            <a:endParaRPr lang="zh-CN" altLang="en-US" sz="4400">
              <a:solidFill>
                <a:srgbClr val="000000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  <a:p>
            <a:pPr algn="l"/>
            <a:endParaRPr lang="zh-CN" altLang="en-US"/>
          </a:p>
          <a:p>
            <a:pPr algn="l"/>
            <a:r>
              <a:rPr lang="zh-CN" altLang="en-US"/>
              <a:t>黑名单移除</a:t>
            </a:r>
            <a:endParaRPr lang="zh-CN" altLang="en-US"/>
          </a:p>
        </p:txBody>
      </p:sp>
      <p:graphicFrame>
        <p:nvGraphicFramePr>
          <p:cNvPr id="2" name="对象 1"/>
          <p:cNvGraphicFramePr/>
          <p:nvPr/>
        </p:nvGraphicFramePr>
        <p:xfrm>
          <a:off x="4825365" y="1077595"/>
          <a:ext cx="4040505" cy="529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2169795" imgH="3998595" progId="Visio.Drawing.15">
                  <p:embed/>
                </p:oleObj>
              </mc:Choice>
              <mc:Fallback>
                <p:oleObj name="" r:id="rId1" imgW="2169795" imgH="399859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25365" y="1077595"/>
                        <a:ext cx="4040505" cy="5299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 1"/>
          <p:cNvSpPr>
            <a:spLocks noChangeArrowheads="1"/>
          </p:cNvSpPr>
          <p:nvPr/>
        </p:nvSpPr>
        <p:spPr bwMode="auto">
          <a:xfrm>
            <a:off x="357188" y="188913"/>
            <a:ext cx="3535680" cy="1599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PART THREE</a:t>
            </a:r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  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l"/>
            <a:r>
              <a:rPr lang="zh-CN" altLang="en-US" sz="440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系统实现细节</a:t>
            </a:r>
            <a:endParaRPr lang="zh-CN" altLang="en-US" sz="4400">
              <a:solidFill>
                <a:srgbClr val="000000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  <a:p>
            <a:pPr algn="l"/>
            <a:endParaRPr lang="zh-CN" altLang="en-US"/>
          </a:p>
          <a:p>
            <a:pPr algn="l"/>
            <a:r>
              <a:rPr lang="zh-CN" altLang="en-US"/>
              <a:t>修改帆港信息</a:t>
            </a: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4572635" y="1308100"/>
          <a:ext cx="2158365" cy="4242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05180" imgH="2936240" progId="Visio.Drawing.15">
                  <p:embed/>
                </p:oleObj>
              </mc:Choice>
              <mc:Fallback>
                <p:oleObj name="" r:id="rId1" imgW="805180" imgH="293624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2635" y="1308100"/>
                        <a:ext cx="2158365" cy="4242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 1"/>
          <p:cNvSpPr>
            <a:spLocks noChangeArrowheads="1"/>
          </p:cNvSpPr>
          <p:nvPr/>
        </p:nvSpPr>
        <p:spPr bwMode="auto">
          <a:xfrm>
            <a:off x="357188" y="188913"/>
            <a:ext cx="3535680" cy="1599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PART THREE</a:t>
            </a:r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  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l"/>
            <a:r>
              <a:rPr lang="zh-CN" altLang="en-US" sz="440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系统实现细节</a:t>
            </a:r>
            <a:endParaRPr lang="zh-CN" altLang="en-US" sz="4400">
              <a:solidFill>
                <a:srgbClr val="000000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  <a:p>
            <a:pPr algn="l"/>
            <a:endParaRPr lang="zh-CN" altLang="en-US"/>
          </a:p>
          <a:p>
            <a:pPr algn="l"/>
            <a:r>
              <a:rPr lang="zh-CN" altLang="en-US"/>
              <a:t>添加通知信息</a:t>
            </a: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4485005" y="1364615"/>
          <a:ext cx="2186940" cy="4449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05180" imgH="3245485" progId="Visio.Drawing.15">
                  <p:embed/>
                </p:oleObj>
              </mc:Choice>
              <mc:Fallback>
                <p:oleObj name="" r:id="rId1" imgW="805180" imgH="324548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85005" y="1364615"/>
                        <a:ext cx="2186940" cy="44494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 1"/>
          <p:cNvSpPr>
            <a:spLocks noChangeArrowheads="1"/>
          </p:cNvSpPr>
          <p:nvPr/>
        </p:nvSpPr>
        <p:spPr bwMode="auto">
          <a:xfrm>
            <a:off x="357188" y="188913"/>
            <a:ext cx="3535680" cy="1599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PART THREE</a:t>
            </a:r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  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l"/>
            <a:r>
              <a:rPr lang="zh-CN" altLang="en-US" sz="440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系统实现细节</a:t>
            </a:r>
            <a:endParaRPr lang="zh-CN" altLang="en-US" sz="4400">
              <a:solidFill>
                <a:srgbClr val="000000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  <a:p>
            <a:pPr algn="l"/>
            <a:endParaRPr lang="zh-CN" altLang="en-US"/>
          </a:p>
          <a:p>
            <a:pPr algn="l"/>
            <a:r>
              <a:rPr lang="zh-CN" altLang="en-US"/>
              <a:t>帆港信息查询</a:t>
            </a:r>
            <a:endParaRPr lang="zh-CN" altLang="en-US"/>
          </a:p>
        </p:txBody>
      </p:sp>
      <p:pic>
        <p:nvPicPr>
          <p:cNvPr id="2" name="图片 1" descr="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82410" y="1286510"/>
            <a:ext cx="5497830" cy="5116195"/>
          </a:xfrm>
          <a:prstGeom prst="rect">
            <a:avLst/>
          </a:prstGeom>
        </p:spPr>
      </p:pic>
      <p:pic>
        <p:nvPicPr>
          <p:cNvPr id="3" name="图片 2" descr="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090" y="1993265"/>
            <a:ext cx="6443980" cy="440944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 1"/>
          <p:cNvSpPr>
            <a:spLocks noChangeArrowheads="1"/>
          </p:cNvSpPr>
          <p:nvPr/>
        </p:nvSpPr>
        <p:spPr bwMode="auto">
          <a:xfrm>
            <a:off x="357188" y="188913"/>
            <a:ext cx="3535680" cy="1599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PART THREE</a:t>
            </a:r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  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l"/>
            <a:r>
              <a:rPr lang="zh-CN" altLang="en-US" sz="440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系统集成测试</a:t>
            </a:r>
            <a:endParaRPr lang="zh-CN" altLang="en-US" sz="4400">
              <a:solidFill>
                <a:srgbClr val="000000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  <a:p>
            <a:pPr algn="l"/>
            <a:endParaRPr lang="zh-CN" altLang="en-US"/>
          </a:p>
          <a:p>
            <a:pPr algn="l"/>
            <a:r>
              <a:rPr lang="zh-CN" altLang="en-US"/>
              <a:t>登录模块</a:t>
            </a:r>
            <a:endParaRPr lang="zh-CN" altLang="en-US"/>
          </a:p>
        </p:txBody>
      </p:sp>
      <p:pic>
        <p:nvPicPr>
          <p:cNvPr id="2" name="图片 1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95420" y="0"/>
            <a:ext cx="3336925" cy="278701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34120" y="189230"/>
            <a:ext cx="2057400" cy="188976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5420" y="2899410"/>
            <a:ext cx="8364855" cy="39579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84785" y="3575050"/>
            <a:ext cx="33451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分别测试正确用户密码和错误用户密码</a:t>
            </a:r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 1"/>
          <p:cNvSpPr>
            <a:spLocks noChangeArrowheads="1"/>
          </p:cNvSpPr>
          <p:nvPr/>
        </p:nvSpPr>
        <p:spPr bwMode="auto">
          <a:xfrm>
            <a:off x="357188" y="188913"/>
            <a:ext cx="3535680" cy="1599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PART THREE</a:t>
            </a:r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  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l"/>
            <a:r>
              <a:rPr lang="zh-CN" altLang="en-US" sz="440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系统集成测试</a:t>
            </a:r>
            <a:endParaRPr lang="zh-CN" altLang="en-US" sz="4400">
              <a:solidFill>
                <a:srgbClr val="000000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  <a:p>
            <a:pPr algn="l"/>
            <a:endParaRPr lang="zh-CN" altLang="en-US"/>
          </a:p>
          <a:p>
            <a:pPr algn="l"/>
            <a:r>
              <a:rPr lang="zh-CN" altLang="en-US"/>
              <a:t>信息管理模块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02175" y="3696970"/>
            <a:ext cx="6901180" cy="288988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11505" y="3243580"/>
            <a:ext cx="376618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系统对用户输入内容进行判断，再与数据库进行配对，各环节无误后对数据库进行数据更新。</a:t>
            </a:r>
            <a:endParaRPr lang="zh-CN" altLang="en-US"/>
          </a:p>
        </p:txBody>
      </p:sp>
      <p:pic>
        <p:nvPicPr>
          <p:cNvPr id="5" name="图片 4" descr="C:\Users\ly807\Desktop\新建文件夹\3.PNG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4473575" y="189230"/>
            <a:ext cx="7129780" cy="333184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矩形 1"/>
          <p:cNvSpPr>
            <a:spLocks noChangeArrowheads="1"/>
          </p:cNvSpPr>
          <p:nvPr/>
        </p:nvSpPr>
        <p:spPr bwMode="auto">
          <a:xfrm>
            <a:off x="357188" y="188913"/>
            <a:ext cx="241808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PART ONE     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r>
              <a:rPr lang="zh-CN" altLang="en-US" sz="440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系统概况</a:t>
            </a:r>
            <a:endParaRPr lang="zh-CN" altLang="en-US"/>
          </a:p>
        </p:txBody>
      </p:sp>
      <p:sp>
        <p:nvSpPr>
          <p:cNvPr id="6149" name="文本框 11"/>
          <p:cNvSpPr>
            <a:spLocks noChangeArrowheads="1"/>
          </p:cNvSpPr>
          <p:nvPr/>
        </p:nvSpPr>
        <p:spPr bwMode="auto">
          <a:xfrm>
            <a:off x="711200" y="2170430"/>
            <a:ext cx="4596130" cy="105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A5A5A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等线" panose="02010600030101010101" charset="-122"/>
                <a:sym typeface="等线" panose="02010600030101010101" charset="-122"/>
              </a:rPr>
              <a:t>用户登录时需要进行身份验证，用户名、密码和数据库中一致且根据用户类型不同而登录不同的环境</a:t>
            </a:r>
            <a:endParaRPr lang="zh-CN" altLang="en-US" sz="1600">
              <a:solidFill>
                <a:srgbClr val="A5A5A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等线" panose="02010600030101010101" charset="-122"/>
              <a:sym typeface="等线" panose="02010600030101010101" charset="-122"/>
            </a:endParaRPr>
          </a:p>
        </p:txBody>
      </p:sp>
      <p:graphicFrame>
        <p:nvGraphicFramePr>
          <p:cNvPr id="-2147482623" name="对象 -2147482624"/>
          <p:cNvGraphicFramePr/>
          <p:nvPr/>
        </p:nvGraphicFramePr>
        <p:xfrm>
          <a:off x="5307013" y="1136333"/>
          <a:ext cx="6116955" cy="4946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280025" imgH="4269105" progId="Visio.Drawing.15">
                  <p:embed/>
                </p:oleObj>
              </mc:Choice>
              <mc:Fallback>
                <p:oleObj name="" r:id="rId1" imgW="5280025" imgH="426910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07013" y="1136333"/>
                        <a:ext cx="6116955" cy="49460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矩形 1"/>
          <p:cNvSpPr>
            <a:spLocks noChangeArrowheads="1"/>
          </p:cNvSpPr>
          <p:nvPr/>
        </p:nvSpPr>
        <p:spPr bwMode="auto">
          <a:xfrm>
            <a:off x="357188" y="188913"/>
            <a:ext cx="241808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PART ONE     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r>
              <a:rPr lang="zh-CN" altLang="en-US" sz="440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系统概况</a:t>
            </a:r>
            <a:endParaRPr lang="zh-CN" altLang="en-US"/>
          </a:p>
        </p:txBody>
      </p:sp>
      <p:sp>
        <p:nvSpPr>
          <p:cNvPr id="6149" name="文本框 11"/>
          <p:cNvSpPr>
            <a:spLocks noChangeArrowheads="1"/>
          </p:cNvSpPr>
          <p:nvPr/>
        </p:nvSpPr>
        <p:spPr bwMode="auto">
          <a:xfrm>
            <a:off x="711200" y="2170430"/>
            <a:ext cx="4596130" cy="730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>
                <a:solidFill>
                  <a:srgbClr val="A5A5A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等线" panose="02010600030101010101" charset="-122"/>
                <a:sym typeface="等线" panose="02010600030101010101" charset="-122"/>
              </a:rPr>
              <a:t>信息管理模块主要对帆港的信息、黑名单、投诉、通知短信进行管理。</a:t>
            </a:r>
            <a:endParaRPr lang="zh-CN" altLang="en-US" sz="1600">
              <a:solidFill>
                <a:srgbClr val="A5A5A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等线" panose="02010600030101010101" charset="-122"/>
              <a:sym typeface="等线" panose="02010600030101010101" charset="-122"/>
            </a:endParaRPr>
          </a:p>
        </p:txBody>
      </p:sp>
      <p:pic>
        <p:nvPicPr>
          <p:cNvPr id="3" name="图片 2" descr="C:\Users\ly807\Desktop\新建文件夹\1.PNG1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5474335" y="751840"/>
            <a:ext cx="6068695" cy="535432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 1"/>
          <p:cNvSpPr>
            <a:spLocks noChangeArrowheads="1"/>
          </p:cNvSpPr>
          <p:nvPr/>
        </p:nvSpPr>
        <p:spPr bwMode="auto">
          <a:xfrm>
            <a:off x="122555" y="123825"/>
            <a:ext cx="3753485" cy="2214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PART ONE     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40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系统主体功能</a:t>
            </a:r>
            <a:endParaRPr lang="zh-CN" altLang="en-US" sz="4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4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	</a:t>
            </a:r>
            <a:r>
              <a:rPr lang="zh-CN" altLang="en-US" sz="1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登录</a:t>
            </a:r>
            <a:r>
              <a:rPr lang="zh-CN" altLang="en-US" sz="1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模块图</a:t>
            </a:r>
            <a:endParaRPr lang="zh-CN" altLang="en-US" sz="1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1"/>
          <p:cNvSpPr>
            <a:spLocks noChangeArrowheads="1"/>
          </p:cNvSpPr>
          <p:nvPr/>
        </p:nvSpPr>
        <p:spPr bwMode="auto">
          <a:xfrm>
            <a:off x="4583113" y="410528"/>
            <a:ext cx="3098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p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918325" y="1782445"/>
            <a:ext cx="1010285" cy="337185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p>
            <a:r>
              <a:rPr lang="zh-CN" altLang="en-US" sz="1600"/>
              <a:t>登录</a:t>
            </a:r>
            <a:r>
              <a:rPr lang="zh-CN" altLang="en-US" sz="1600"/>
              <a:t>模块</a:t>
            </a:r>
            <a:endParaRPr lang="zh-CN" altLang="en-US" sz="1600"/>
          </a:p>
        </p:txBody>
      </p:sp>
      <p:sp>
        <p:nvSpPr>
          <p:cNvPr id="11" name="文本框 10"/>
          <p:cNvSpPr txBox="1"/>
          <p:nvPr/>
        </p:nvSpPr>
        <p:spPr>
          <a:xfrm>
            <a:off x="4679315" y="4258310"/>
            <a:ext cx="410210" cy="1322070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p>
            <a:r>
              <a:rPr lang="zh-CN" altLang="en-US" sz="1600"/>
              <a:t>管理员登录</a:t>
            </a:r>
            <a:endParaRPr lang="zh-CN" altLang="en-US" sz="1600"/>
          </a:p>
        </p:txBody>
      </p:sp>
      <p:sp>
        <p:nvSpPr>
          <p:cNvPr id="12" name="文本框 11"/>
          <p:cNvSpPr txBox="1"/>
          <p:nvPr/>
        </p:nvSpPr>
        <p:spPr>
          <a:xfrm>
            <a:off x="5844540" y="4258310"/>
            <a:ext cx="410210" cy="1322070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p>
            <a:r>
              <a:rPr lang="zh-CN" altLang="en-US" sz="1600"/>
              <a:t>管理员注册</a:t>
            </a:r>
            <a:endParaRPr lang="zh-CN" altLang="en-US" sz="1600"/>
          </a:p>
        </p:txBody>
      </p:sp>
      <p:sp>
        <p:nvSpPr>
          <p:cNvPr id="13" name="文本框 12"/>
          <p:cNvSpPr txBox="1"/>
          <p:nvPr/>
        </p:nvSpPr>
        <p:spPr>
          <a:xfrm>
            <a:off x="8201025" y="4258310"/>
            <a:ext cx="410210" cy="1076325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p>
            <a:r>
              <a:rPr lang="zh-CN" altLang="en-US" sz="1600"/>
              <a:t>忘记密码</a:t>
            </a:r>
            <a:endParaRPr lang="zh-CN" altLang="en-US" sz="1600"/>
          </a:p>
        </p:txBody>
      </p:sp>
      <p:sp>
        <p:nvSpPr>
          <p:cNvPr id="14" name="文本框 13"/>
          <p:cNvSpPr txBox="1"/>
          <p:nvPr/>
        </p:nvSpPr>
        <p:spPr>
          <a:xfrm>
            <a:off x="9499600" y="4258310"/>
            <a:ext cx="410210" cy="1322070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p>
            <a:r>
              <a:rPr lang="zh-CN" altLang="en-US" sz="1600"/>
              <a:t>管理员注销</a:t>
            </a:r>
            <a:endParaRPr lang="zh-CN" altLang="en-US" sz="1600"/>
          </a:p>
        </p:txBody>
      </p:sp>
      <p:cxnSp>
        <p:nvCxnSpPr>
          <p:cNvPr id="24" name="直接连接符 23"/>
          <p:cNvCxnSpPr>
            <a:stCxn id="5" idx="2"/>
            <a:endCxn id="12" idx="0"/>
          </p:cNvCxnSpPr>
          <p:nvPr/>
        </p:nvCxnSpPr>
        <p:spPr>
          <a:xfrm flipH="1">
            <a:off x="6049645" y="2119630"/>
            <a:ext cx="1374140" cy="213868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" name="直接连接符 24"/>
          <p:cNvCxnSpPr>
            <a:stCxn id="5" idx="2"/>
            <a:endCxn id="13" idx="0"/>
          </p:cNvCxnSpPr>
          <p:nvPr/>
        </p:nvCxnSpPr>
        <p:spPr>
          <a:xfrm>
            <a:off x="7423785" y="2119630"/>
            <a:ext cx="982345" cy="213868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" name="文本框 1"/>
          <p:cNvSpPr txBox="1"/>
          <p:nvPr/>
        </p:nvSpPr>
        <p:spPr>
          <a:xfrm>
            <a:off x="7009130" y="4258310"/>
            <a:ext cx="410210" cy="1076325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p>
            <a:r>
              <a:rPr lang="zh-CN" altLang="en-US" sz="1600"/>
              <a:t>修改密码</a:t>
            </a:r>
            <a:endParaRPr lang="zh-CN" altLang="en-US" sz="1600"/>
          </a:p>
        </p:txBody>
      </p:sp>
      <p:cxnSp>
        <p:nvCxnSpPr>
          <p:cNvPr id="30" name="直接连接符 29"/>
          <p:cNvCxnSpPr>
            <a:stCxn id="5" idx="2"/>
            <a:endCxn id="2" idx="0"/>
          </p:cNvCxnSpPr>
          <p:nvPr/>
        </p:nvCxnSpPr>
        <p:spPr>
          <a:xfrm flipH="1">
            <a:off x="7214235" y="2119630"/>
            <a:ext cx="209550" cy="213868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2" name="直接连接符 31"/>
          <p:cNvCxnSpPr>
            <a:stCxn id="11" idx="0"/>
            <a:endCxn id="5" idx="2"/>
          </p:cNvCxnSpPr>
          <p:nvPr/>
        </p:nvCxnSpPr>
        <p:spPr>
          <a:xfrm flipV="1">
            <a:off x="4884420" y="2119630"/>
            <a:ext cx="2539365" cy="213868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3" name="直接连接符 32"/>
          <p:cNvCxnSpPr>
            <a:stCxn id="5" idx="2"/>
            <a:endCxn id="14" idx="0"/>
          </p:cNvCxnSpPr>
          <p:nvPr/>
        </p:nvCxnSpPr>
        <p:spPr>
          <a:xfrm>
            <a:off x="7423785" y="2119630"/>
            <a:ext cx="2280920" cy="213868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59A6162E-6EC1-4285-81C1-7BA3CF44AB4B}" type="datetime1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1266" name="矩形 1"/>
          <p:cNvSpPr>
            <a:spLocks noChangeArrowheads="1"/>
          </p:cNvSpPr>
          <p:nvPr/>
        </p:nvSpPr>
        <p:spPr bwMode="auto">
          <a:xfrm>
            <a:off x="296863" y="382588"/>
            <a:ext cx="367157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p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PART TWO   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</a:t>
            </a:r>
            <a:r>
              <a:rPr lang="zh-CN" altLang="en-US" sz="440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系统主体功能</a:t>
            </a:r>
            <a:endParaRPr lang="zh-CN" altLang="en-US" sz="4400">
              <a:solidFill>
                <a:srgbClr val="000000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753485" y="1428115"/>
            <a:ext cx="468503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/>
              <a:t>信息管理功能模块图</a:t>
            </a:r>
            <a:endParaRPr lang="zh-CN" altLang="en-US" sz="3200"/>
          </a:p>
        </p:txBody>
      </p:sp>
      <p:sp>
        <p:nvSpPr>
          <p:cNvPr id="6" name="文本框 5"/>
          <p:cNvSpPr txBox="1"/>
          <p:nvPr/>
        </p:nvSpPr>
        <p:spPr>
          <a:xfrm>
            <a:off x="4935220" y="2011680"/>
            <a:ext cx="385445" cy="119888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r>
              <a:rPr lang="zh-CN" altLang="en-US" sz="1200"/>
              <a:t>帆港信息管理</a:t>
            </a:r>
            <a:endParaRPr lang="zh-CN" altLang="en-US" sz="1200"/>
          </a:p>
        </p:txBody>
      </p:sp>
      <p:sp>
        <p:nvSpPr>
          <p:cNvPr id="7" name="文本框 6"/>
          <p:cNvSpPr txBox="1"/>
          <p:nvPr/>
        </p:nvSpPr>
        <p:spPr>
          <a:xfrm>
            <a:off x="1669415" y="3463925"/>
            <a:ext cx="327025" cy="1198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r>
              <a:rPr lang="zh-CN" altLang="en-US" sz="1200"/>
              <a:t>帆港信息绑定</a:t>
            </a:r>
            <a:endParaRPr lang="zh-CN" altLang="en-US" sz="1200"/>
          </a:p>
        </p:txBody>
      </p:sp>
      <p:sp>
        <p:nvSpPr>
          <p:cNvPr id="8" name="文本框 7"/>
          <p:cNvSpPr txBox="1"/>
          <p:nvPr/>
        </p:nvSpPr>
        <p:spPr>
          <a:xfrm>
            <a:off x="2661920" y="3463925"/>
            <a:ext cx="346710" cy="1198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r>
              <a:rPr lang="zh-CN" altLang="en-US" sz="1200"/>
              <a:t>查询帆港信息</a:t>
            </a:r>
            <a:endParaRPr lang="zh-CN" altLang="en-US" sz="1200"/>
          </a:p>
        </p:txBody>
      </p:sp>
      <p:sp>
        <p:nvSpPr>
          <p:cNvPr id="9" name="文本框 8"/>
          <p:cNvSpPr txBox="1"/>
          <p:nvPr/>
        </p:nvSpPr>
        <p:spPr>
          <a:xfrm>
            <a:off x="3672840" y="3463925"/>
            <a:ext cx="295910" cy="1198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r>
              <a:rPr lang="zh-CN" altLang="en-US" sz="1200"/>
              <a:t>投诉处理反馈</a:t>
            </a:r>
            <a:endParaRPr lang="zh-CN" altLang="en-US" sz="1200"/>
          </a:p>
        </p:txBody>
      </p:sp>
      <p:sp>
        <p:nvSpPr>
          <p:cNvPr id="10" name="文本框 9"/>
          <p:cNvSpPr txBox="1"/>
          <p:nvPr/>
        </p:nvSpPr>
        <p:spPr>
          <a:xfrm>
            <a:off x="4874895" y="3463925"/>
            <a:ext cx="346075" cy="10147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r>
              <a:rPr lang="zh-CN" altLang="en-US" sz="1200"/>
              <a:t>黑名单管理</a:t>
            </a:r>
            <a:endParaRPr lang="zh-CN" altLang="en-US" sz="1200"/>
          </a:p>
        </p:txBody>
      </p:sp>
      <p:sp>
        <p:nvSpPr>
          <p:cNvPr id="11" name="文本框 10"/>
          <p:cNvSpPr txBox="1"/>
          <p:nvPr/>
        </p:nvSpPr>
        <p:spPr>
          <a:xfrm>
            <a:off x="6695440" y="3463925"/>
            <a:ext cx="300990" cy="1198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r>
              <a:rPr lang="zh-CN" altLang="en-US" sz="1200"/>
              <a:t>修改帆港信息</a:t>
            </a:r>
            <a:endParaRPr lang="zh-CN" altLang="en-US" sz="1200"/>
          </a:p>
        </p:txBody>
      </p:sp>
      <p:sp>
        <p:nvSpPr>
          <p:cNvPr id="12" name="文本框 11"/>
          <p:cNvSpPr txBox="1"/>
          <p:nvPr/>
        </p:nvSpPr>
        <p:spPr>
          <a:xfrm>
            <a:off x="7661275" y="3463925"/>
            <a:ext cx="336550" cy="1198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r>
              <a:rPr lang="zh-CN" altLang="en-US" sz="1200"/>
              <a:t>通知短信管理</a:t>
            </a:r>
            <a:endParaRPr lang="zh-CN" altLang="en-US" sz="1200"/>
          </a:p>
        </p:txBody>
      </p:sp>
      <p:sp>
        <p:nvSpPr>
          <p:cNvPr id="13" name="文本框 12"/>
          <p:cNvSpPr txBox="1"/>
          <p:nvPr/>
        </p:nvSpPr>
        <p:spPr>
          <a:xfrm>
            <a:off x="3581400" y="5454650"/>
            <a:ext cx="300355" cy="10147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r>
              <a:rPr lang="zh-CN" altLang="en-US" sz="1200"/>
              <a:t>查看黑名单</a:t>
            </a:r>
            <a:endParaRPr lang="zh-CN" altLang="en-US" sz="1200"/>
          </a:p>
        </p:txBody>
      </p:sp>
      <p:sp>
        <p:nvSpPr>
          <p:cNvPr id="14" name="文本框 13"/>
          <p:cNvSpPr txBox="1"/>
          <p:nvPr/>
        </p:nvSpPr>
        <p:spPr>
          <a:xfrm>
            <a:off x="4201160" y="5454650"/>
            <a:ext cx="272415" cy="10147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r>
              <a:rPr lang="zh-CN" altLang="en-US" sz="1200"/>
              <a:t>添加黑名单</a:t>
            </a:r>
            <a:endParaRPr lang="zh-CN" altLang="en-US" sz="1200"/>
          </a:p>
        </p:txBody>
      </p:sp>
      <p:sp>
        <p:nvSpPr>
          <p:cNvPr id="15" name="文本框 14"/>
          <p:cNvSpPr txBox="1"/>
          <p:nvPr/>
        </p:nvSpPr>
        <p:spPr>
          <a:xfrm>
            <a:off x="4792980" y="5454650"/>
            <a:ext cx="282575" cy="10147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r>
              <a:rPr lang="zh-CN" altLang="en-US" sz="1200"/>
              <a:t>移除黑名单</a:t>
            </a:r>
            <a:endParaRPr lang="zh-CN" altLang="en-US" sz="1200"/>
          </a:p>
        </p:txBody>
      </p:sp>
      <p:sp>
        <p:nvSpPr>
          <p:cNvPr id="16" name="文本框 15"/>
          <p:cNvSpPr txBox="1"/>
          <p:nvPr/>
        </p:nvSpPr>
        <p:spPr>
          <a:xfrm>
            <a:off x="6714490" y="5619115"/>
            <a:ext cx="281940" cy="1198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r>
              <a:rPr lang="zh-CN" altLang="en-US" sz="1200"/>
              <a:t>添加通知信息</a:t>
            </a:r>
            <a:endParaRPr lang="zh-CN" altLang="en-US" sz="1200"/>
          </a:p>
        </p:txBody>
      </p:sp>
      <p:sp>
        <p:nvSpPr>
          <p:cNvPr id="17" name="文本框 16"/>
          <p:cNvSpPr txBox="1"/>
          <p:nvPr/>
        </p:nvSpPr>
        <p:spPr>
          <a:xfrm>
            <a:off x="7661275" y="5522595"/>
            <a:ext cx="336550" cy="1198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r>
              <a:rPr lang="zh-CN" altLang="en-US" sz="1200"/>
              <a:t>查看通知短信</a:t>
            </a:r>
            <a:endParaRPr lang="zh-CN" altLang="en-US" sz="1200"/>
          </a:p>
        </p:txBody>
      </p:sp>
      <p:sp>
        <p:nvSpPr>
          <p:cNvPr id="18" name="文本框 17"/>
          <p:cNvSpPr txBox="1"/>
          <p:nvPr/>
        </p:nvSpPr>
        <p:spPr>
          <a:xfrm>
            <a:off x="8854440" y="5619115"/>
            <a:ext cx="337185" cy="1198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r>
              <a:rPr lang="zh-CN" altLang="en-US" sz="1200"/>
              <a:t>修改通知短信</a:t>
            </a:r>
            <a:endParaRPr lang="zh-CN" altLang="en-US" sz="1200"/>
          </a:p>
        </p:txBody>
      </p:sp>
      <p:cxnSp>
        <p:nvCxnSpPr>
          <p:cNvPr id="19" name="直接连接符 18"/>
          <p:cNvCxnSpPr>
            <a:endCxn id="13" idx="0"/>
          </p:cNvCxnSpPr>
          <p:nvPr/>
        </p:nvCxnSpPr>
        <p:spPr>
          <a:xfrm flipH="1">
            <a:off x="3731895" y="4471035"/>
            <a:ext cx="1160780" cy="9836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" name="直接连接符 19"/>
          <p:cNvCxnSpPr>
            <a:stCxn id="10" idx="2"/>
            <a:endCxn id="14" idx="0"/>
          </p:cNvCxnSpPr>
          <p:nvPr/>
        </p:nvCxnSpPr>
        <p:spPr>
          <a:xfrm flipH="1">
            <a:off x="4337685" y="4478655"/>
            <a:ext cx="710565" cy="97599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1" name="直接连接符 20"/>
          <p:cNvCxnSpPr/>
          <p:nvPr/>
        </p:nvCxnSpPr>
        <p:spPr>
          <a:xfrm flipH="1">
            <a:off x="4911090" y="4480560"/>
            <a:ext cx="282575" cy="107442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" name="直接连接符 21"/>
          <p:cNvCxnSpPr>
            <a:stCxn id="12" idx="2"/>
            <a:endCxn id="16" idx="0"/>
          </p:cNvCxnSpPr>
          <p:nvPr/>
        </p:nvCxnSpPr>
        <p:spPr>
          <a:xfrm flipH="1">
            <a:off x="6855460" y="4662805"/>
            <a:ext cx="974090" cy="95631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" name="直接连接符 22"/>
          <p:cNvCxnSpPr>
            <a:stCxn id="12" idx="2"/>
            <a:endCxn id="17" idx="0"/>
          </p:cNvCxnSpPr>
          <p:nvPr/>
        </p:nvCxnSpPr>
        <p:spPr>
          <a:xfrm>
            <a:off x="7829550" y="4662805"/>
            <a:ext cx="0" cy="85979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" name="直接连接符 23"/>
          <p:cNvCxnSpPr>
            <a:endCxn id="18" idx="0"/>
          </p:cNvCxnSpPr>
          <p:nvPr/>
        </p:nvCxnSpPr>
        <p:spPr>
          <a:xfrm>
            <a:off x="7825740" y="4671695"/>
            <a:ext cx="1197610" cy="94742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" name="直接连接符 24"/>
          <p:cNvCxnSpPr>
            <a:stCxn id="7" idx="0"/>
          </p:cNvCxnSpPr>
          <p:nvPr/>
        </p:nvCxnSpPr>
        <p:spPr>
          <a:xfrm flipV="1">
            <a:off x="1833245" y="3195955"/>
            <a:ext cx="3105150" cy="26797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6" name="直接连接符 25"/>
          <p:cNvCxnSpPr/>
          <p:nvPr/>
        </p:nvCxnSpPr>
        <p:spPr>
          <a:xfrm flipV="1">
            <a:off x="2925445" y="3178175"/>
            <a:ext cx="2021840" cy="30924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" name="直接连接符 26"/>
          <p:cNvCxnSpPr>
            <a:stCxn id="9" idx="0"/>
          </p:cNvCxnSpPr>
          <p:nvPr/>
        </p:nvCxnSpPr>
        <p:spPr>
          <a:xfrm flipV="1">
            <a:off x="3820795" y="3205480"/>
            <a:ext cx="1136015" cy="25844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8" name="直接连接符 27"/>
          <p:cNvCxnSpPr>
            <a:stCxn id="6" idx="2"/>
            <a:endCxn id="10" idx="0"/>
          </p:cNvCxnSpPr>
          <p:nvPr/>
        </p:nvCxnSpPr>
        <p:spPr>
          <a:xfrm flipH="1">
            <a:off x="5048250" y="3210560"/>
            <a:ext cx="80010" cy="25336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9" name="直接连接符 28"/>
          <p:cNvCxnSpPr>
            <a:endCxn id="11" idx="0"/>
          </p:cNvCxnSpPr>
          <p:nvPr/>
        </p:nvCxnSpPr>
        <p:spPr>
          <a:xfrm>
            <a:off x="5266055" y="3232785"/>
            <a:ext cx="1579880" cy="23114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" name="直接连接符 29"/>
          <p:cNvCxnSpPr>
            <a:endCxn id="12" idx="0"/>
          </p:cNvCxnSpPr>
          <p:nvPr/>
        </p:nvCxnSpPr>
        <p:spPr>
          <a:xfrm>
            <a:off x="5320665" y="3214370"/>
            <a:ext cx="2508885" cy="24955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59A6162E-6EC1-4285-81C1-7BA3CF44AB4B}" type="datetime1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1266" name="矩形 1"/>
          <p:cNvSpPr>
            <a:spLocks noChangeArrowheads="1"/>
          </p:cNvSpPr>
          <p:nvPr/>
        </p:nvSpPr>
        <p:spPr bwMode="auto">
          <a:xfrm>
            <a:off x="296863" y="382588"/>
            <a:ext cx="367157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p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PART TWO   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</a:t>
            </a:r>
            <a:r>
              <a:rPr lang="zh-CN" altLang="en-US" sz="440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系统主体功能</a:t>
            </a:r>
            <a:endParaRPr lang="zh-CN" altLang="en-US" sz="4400">
              <a:solidFill>
                <a:srgbClr val="000000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753485" y="1428115"/>
            <a:ext cx="468503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/>
              <a:t>信息管理用例图</a:t>
            </a:r>
            <a:endParaRPr lang="zh-CN" altLang="en-US" sz="32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64995" y="2073275"/>
            <a:ext cx="7680960" cy="483743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 1"/>
          <p:cNvSpPr>
            <a:spLocks noChangeArrowheads="1"/>
          </p:cNvSpPr>
          <p:nvPr/>
        </p:nvSpPr>
        <p:spPr bwMode="auto">
          <a:xfrm>
            <a:off x="357188" y="188913"/>
            <a:ext cx="3535680" cy="1599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PART THREE</a:t>
            </a:r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  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l"/>
            <a:r>
              <a:rPr lang="zh-CN" altLang="en-US" sz="440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系统实现细节</a:t>
            </a:r>
            <a:endParaRPr lang="zh-CN" altLang="en-US" sz="4400">
              <a:solidFill>
                <a:srgbClr val="000000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  <a:p>
            <a:pPr algn="l"/>
            <a:endParaRPr lang="zh-CN" altLang="en-US"/>
          </a:p>
          <a:p>
            <a:pPr algn="l"/>
            <a:r>
              <a:rPr lang="zh-CN" altLang="en-US"/>
              <a:t>管理员绑定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4735195" y="952500"/>
          <a:ext cx="3871595" cy="5518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2324735" imgH="4159885" progId="Visio.Drawing.15">
                  <p:embed/>
                </p:oleObj>
              </mc:Choice>
              <mc:Fallback>
                <p:oleObj name="" r:id="rId1" imgW="2324735" imgH="415988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35195" y="952500"/>
                        <a:ext cx="3871595" cy="5518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 1"/>
          <p:cNvSpPr>
            <a:spLocks noChangeArrowheads="1"/>
          </p:cNvSpPr>
          <p:nvPr/>
        </p:nvSpPr>
        <p:spPr bwMode="auto">
          <a:xfrm>
            <a:off x="357188" y="188913"/>
            <a:ext cx="3535680" cy="1599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PART THREE</a:t>
            </a:r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  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l"/>
            <a:r>
              <a:rPr lang="zh-CN" altLang="en-US" sz="440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系统实现细节</a:t>
            </a:r>
            <a:endParaRPr lang="zh-CN" altLang="en-US" sz="4400">
              <a:solidFill>
                <a:srgbClr val="000000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  <a:p>
            <a:pPr algn="l"/>
            <a:endParaRPr lang="zh-CN" altLang="en-US"/>
          </a:p>
          <a:p>
            <a:pPr algn="l"/>
            <a:r>
              <a:rPr lang="zh-CN" altLang="en-US"/>
              <a:t>帆港信息查询</a:t>
            </a: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4586605" y="1129030"/>
          <a:ext cx="4081780" cy="5050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2009140" imgH="3541395" progId="Visio.Drawing.15">
                  <p:embed/>
                </p:oleObj>
              </mc:Choice>
              <mc:Fallback>
                <p:oleObj name="" r:id="rId1" imgW="2009140" imgH="354139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86605" y="1129030"/>
                        <a:ext cx="4081780" cy="5050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 1"/>
          <p:cNvSpPr>
            <a:spLocks noChangeArrowheads="1"/>
          </p:cNvSpPr>
          <p:nvPr/>
        </p:nvSpPr>
        <p:spPr bwMode="auto">
          <a:xfrm>
            <a:off x="357188" y="188913"/>
            <a:ext cx="3535680" cy="1599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PART THREE</a:t>
            </a:r>
            <a:r>
              <a:rPr 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  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l"/>
            <a:r>
              <a:rPr lang="zh-CN" altLang="en-US" sz="4400">
                <a:solidFill>
                  <a:srgbClr val="000000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系统实现细节</a:t>
            </a:r>
            <a:endParaRPr lang="zh-CN" altLang="en-US" sz="4400">
              <a:solidFill>
                <a:srgbClr val="000000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  <a:p>
            <a:pPr algn="l"/>
            <a:endParaRPr lang="zh-CN" altLang="en-US"/>
          </a:p>
          <a:p>
            <a:pPr algn="l"/>
            <a:r>
              <a:rPr lang="zh-CN" altLang="en-US"/>
              <a:t>投诉处理反馈</a:t>
            </a:r>
            <a:endParaRPr lang="zh-CN" altLang="en-US"/>
          </a:p>
        </p:txBody>
      </p:sp>
      <p:graphicFrame>
        <p:nvGraphicFramePr>
          <p:cNvPr id="2" name="对象 1"/>
          <p:cNvGraphicFramePr/>
          <p:nvPr/>
        </p:nvGraphicFramePr>
        <p:xfrm>
          <a:off x="4777105" y="1891665"/>
          <a:ext cx="2332355" cy="4488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805180" imgH="2427605" progId="Visio.Drawing.15">
                  <p:embed/>
                </p:oleObj>
              </mc:Choice>
              <mc:Fallback>
                <p:oleObj name="" r:id="rId1" imgW="805180" imgH="242760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77105" y="1891665"/>
                        <a:ext cx="2332355" cy="4488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5865,&quot;width&quot;:9375}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FFFFFF"/>
      </a:accent3>
      <a:accent4>
        <a:srgbClr val="000000"/>
      </a:accent4>
      <a:accent5>
        <a:srgbClr val="B5CBE7"/>
      </a:accent5>
      <a:accent6>
        <a:srgbClr val="D7712B"/>
      </a:accent6>
      <a:hlink>
        <a:srgbClr val="0563C1"/>
      </a:hlink>
      <a:folHlink>
        <a:srgbClr val="954F72"/>
      </a:folHlink>
    </a:clrScheme>
    <a:fontScheme name="Office 主题​​">
      <a:majorFont>
        <a:latin typeface="等线 Light"/>
        <a:ea typeface="等线 Light"/>
        <a:cs typeface="等线 Light"/>
      </a:majorFont>
      <a:minorFont>
        <a:latin typeface="等线"/>
        <a:ea typeface="等线"/>
        <a:cs typeface="等线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10</Words>
  <Application>WPS 演示</Application>
  <PresentationFormat>宽屏</PresentationFormat>
  <Paragraphs>126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15</vt:i4>
      </vt:variant>
    </vt:vector>
  </HeadingPairs>
  <TitlesOfParts>
    <vt:vector size="36" baseType="lpstr">
      <vt:lpstr>Arial</vt:lpstr>
      <vt:lpstr>宋体</vt:lpstr>
      <vt:lpstr>Wingdings</vt:lpstr>
      <vt:lpstr>等线 Light</vt:lpstr>
      <vt:lpstr>等线</vt:lpstr>
      <vt:lpstr>方正兰亭超细黑简体</vt:lpstr>
      <vt:lpstr>黑体</vt:lpstr>
      <vt:lpstr>Levenim MT</vt:lpstr>
      <vt:lpstr>微软雅黑</vt:lpstr>
      <vt:lpstr>Arial Unicode MS</vt:lpstr>
      <vt:lpstr>Calibri</vt:lpstr>
      <vt:lpstr>Perpetua Titling MT</vt:lpstr>
      <vt:lpstr>webwppDefTheme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OSSPPT 2017-2018</dc:creator>
  <cp:lastModifiedBy>淡蓝</cp:lastModifiedBy>
  <cp:revision>10</cp:revision>
  <dcterms:created xsi:type="dcterms:W3CDTF">2020-06-02T08:34:00Z</dcterms:created>
  <dcterms:modified xsi:type="dcterms:W3CDTF">2020-07-01T09:34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39</vt:lpwstr>
  </property>
</Properties>
</file>